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5B9BD5" w:themeColor="accent1"/>
          <w:sz w:val="72"/>
          <w:szCs w:val="36"/>
          <w:lang w:val="fi-FI"/>
        </w:rPr>
      </w:pPr>
      <w:r>
        <w:rPr>
          <w:color w:val="5B9BD5" w:themeColor="accent1"/>
          <w:sz w:val="72"/>
          <w:szCs w:val="36"/>
          <w:lang w:val="fi-FI"/>
        </w:rPr>
        <w:t>Toiminnallinen määrittely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sz w:val="36"/>
          <w:szCs w:val="36"/>
          <w:lang w:val="fi-FI"/>
        </w:rPr>
      </w:pPr>
      <w:proofErr w:type="spellStart"/>
      <w:r>
        <w:rPr>
          <w:sz w:val="36"/>
          <w:szCs w:val="36"/>
          <w:lang w:val="fi-FI"/>
        </w:rPr>
        <w:t>Lan</w:t>
      </w:r>
      <w:proofErr w:type="spellEnd"/>
      <w:r>
        <w:rPr>
          <w:sz w:val="36"/>
          <w:szCs w:val="36"/>
          <w:lang w:val="fi-FI"/>
        </w:rPr>
        <w:t xml:space="preserve"> Projekti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 w:val="28"/>
          <w:szCs w:val="36"/>
          <w:lang w:val="fi-FI"/>
        </w:rPr>
      </w:pPr>
      <w:r w:rsidRPr="00274A58">
        <w:rPr>
          <w:color w:val="767171" w:themeColor="background2" w:themeShade="80"/>
          <w:sz w:val="28"/>
          <w:szCs w:val="36"/>
          <w:lang w:val="fi-FI"/>
        </w:rPr>
        <w:t>Otto Kujala</w:t>
      </w: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Cs w:val="36"/>
          <w:lang w:val="fi-FI"/>
        </w:rPr>
      </w:pPr>
      <w:r>
        <w:rPr>
          <w:color w:val="767171" w:themeColor="background2" w:themeShade="80"/>
          <w:szCs w:val="36"/>
          <w:lang w:val="fi-FI"/>
        </w:rPr>
        <w:t>otto.kujala@edu.tampere.fi</w:t>
      </w:r>
    </w:p>
    <w:p w:rsidR="00FE382C" w:rsidRDefault="00FE382C" w:rsidP="00FE382C">
      <w:pPr>
        <w:rPr>
          <w:rFonts w:ascii="Calibri" w:eastAsia="Times New Roman" w:hAnsi="Calibri" w:cs="Times New Roman"/>
          <w:color w:val="000000"/>
          <w:sz w:val="20"/>
        </w:rPr>
      </w:pPr>
      <w:r>
        <w:rPr>
          <w:sz w:val="20"/>
        </w:rPr>
        <w:br w:type="page"/>
      </w: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lastRenderedPageBreak/>
        <w:t>Versiohistoria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843"/>
        <w:gridCol w:w="1984"/>
        <w:gridCol w:w="4391"/>
      </w:tblGrid>
      <w:tr w:rsidR="00FE382C" w:rsidRPr="008F52B4" w:rsidTr="00240482">
        <w:trPr>
          <w:trHeight w:val="150"/>
        </w:trPr>
        <w:tc>
          <w:tcPr>
            <w:tcW w:w="1416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Versio</w:t>
            </w:r>
          </w:p>
        </w:tc>
        <w:tc>
          <w:tcPr>
            <w:tcW w:w="1843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Päiväys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t</w:t>
            </w:r>
          </w:p>
        </w:tc>
        <w:tc>
          <w:tcPr>
            <w:tcW w:w="439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Selite (muutokset korjaukset…)</w:t>
            </w:r>
          </w:p>
        </w:tc>
      </w:tr>
      <w:tr w:rsidR="00FE382C" w:rsidRPr="008F52B4" w:rsidTr="00240482">
        <w:trPr>
          <w:trHeight w:val="149"/>
        </w:trPr>
        <w:tc>
          <w:tcPr>
            <w:tcW w:w="1416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1.0</w:t>
            </w:r>
          </w:p>
        </w:tc>
        <w:tc>
          <w:tcPr>
            <w:tcW w:w="1843" w:type="dxa"/>
          </w:tcPr>
          <w:p w:rsidR="00FE382C" w:rsidRPr="008F52B4" w:rsidRDefault="001C402F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20.2.2017</w:t>
            </w:r>
          </w:p>
        </w:tc>
        <w:tc>
          <w:tcPr>
            <w:tcW w:w="1984" w:type="dxa"/>
          </w:tcPr>
          <w:p w:rsidR="00FE382C" w:rsidRPr="008F52B4" w:rsidRDefault="00481A85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4391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</w:tr>
    </w:tbl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t>Jakelu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11"/>
        <w:gridCol w:w="3211"/>
        <w:gridCol w:w="3212"/>
      </w:tblGrid>
      <w:tr w:rsidR="00FE382C" w:rsidRPr="008F52B4" w:rsidTr="00240482"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</w:t>
            </w:r>
          </w:p>
        </w:tc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ulostettu</w:t>
            </w:r>
          </w:p>
        </w:tc>
        <w:tc>
          <w:tcPr>
            <w:tcW w:w="3212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Jakelu</w:t>
            </w:r>
          </w:p>
        </w:tc>
      </w:tr>
      <w:tr w:rsidR="00FE382C" w:rsidRPr="008F52B4" w:rsidTr="00240482"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-</w:t>
            </w:r>
          </w:p>
        </w:tc>
        <w:tc>
          <w:tcPr>
            <w:tcW w:w="3212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Leena Järvenkylä-Niemi</w:t>
            </w:r>
          </w:p>
        </w:tc>
      </w:tr>
    </w:tbl>
    <w:p w:rsidR="00FE382C" w:rsidRDefault="00FE382C" w:rsidP="00FE382C">
      <w:r w:rsidRPr="00645C83">
        <w:br w:type="page"/>
      </w:r>
    </w:p>
    <w:p w:rsidR="00030328" w:rsidRDefault="00FF2E61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r w:rsidRPr="00A045CC">
        <w:rPr>
          <w:sz w:val="144"/>
          <w:lang w:val="en-US"/>
        </w:rPr>
        <w:lastRenderedPageBreak/>
        <w:fldChar w:fldCharType="begin"/>
      </w:r>
      <w:r w:rsidRPr="00A045CC">
        <w:rPr>
          <w:sz w:val="144"/>
          <w:lang w:val="en-US"/>
        </w:rPr>
        <w:instrText xml:space="preserve"> TOC \o "1-3" \h \z \u </w:instrText>
      </w:r>
      <w:r w:rsidRPr="00A045CC">
        <w:rPr>
          <w:sz w:val="144"/>
          <w:lang w:val="en-US"/>
        </w:rPr>
        <w:fldChar w:fldCharType="separate"/>
      </w:r>
      <w:hyperlink w:anchor="_Toc506917333" w:history="1">
        <w:r w:rsidR="00030328" w:rsidRPr="00ED0475">
          <w:rPr>
            <w:rStyle w:val="Hyperlink"/>
            <w:noProof/>
          </w:rPr>
          <w:t>1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ohdant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4" w:history="1">
        <w:r w:rsidRPr="00ED0475">
          <w:rPr>
            <w:rStyle w:val="Hyperlink"/>
            <w:noProof/>
          </w:rPr>
          <w:t>1.1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Tau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5" w:history="1">
        <w:r w:rsidRPr="00ED0475">
          <w:rPr>
            <w:rStyle w:val="Hyperlink"/>
            <w:noProof/>
          </w:rPr>
          <w:t>1.2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Dokumentin tarkoitus ja kattavu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6" w:history="1">
        <w:r w:rsidRPr="00ED0475">
          <w:rPr>
            <w:rStyle w:val="Hyperlink"/>
            <w:noProof/>
          </w:rPr>
          <w:t>1.3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Tuotteen yleiskuva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7" w:history="1">
        <w:r w:rsidRPr="00ED0475">
          <w:rPr>
            <w:rStyle w:val="Hyperlink"/>
            <w:noProof/>
          </w:rPr>
          <w:t>1.4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Toteutusympärist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38" w:history="1">
        <w:r w:rsidRPr="00ED0475">
          <w:rPr>
            <w:rStyle w:val="Hyperlink"/>
            <w:noProof/>
          </w:rPr>
          <w:t>2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Käsitt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9" w:history="1">
        <w:r w:rsidRPr="00ED0475">
          <w:rPr>
            <w:rStyle w:val="Hyperlink"/>
            <w:noProof/>
          </w:rPr>
          <w:t>2.1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Käyttäj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0" w:history="1">
        <w:r w:rsidRPr="00ED0475">
          <w:rPr>
            <w:rStyle w:val="Hyperlink"/>
            <w:noProof/>
          </w:rPr>
          <w:t>2.2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Turna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1" w:history="1">
        <w:r w:rsidRPr="00ED0475">
          <w:rPr>
            <w:rStyle w:val="Hyperlink"/>
            <w:noProof/>
          </w:rPr>
          <w:t>2.3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Ilmoittautumin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2" w:history="1">
        <w:r w:rsidRPr="00ED0475">
          <w:rPr>
            <w:rStyle w:val="Hyperlink"/>
            <w:noProof/>
          </w:rPr>
          <w:t>3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Tiedot ja tietokann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3" w:history="1">
        <w:r w:rsidRPr="00ED0475">
          <w:rPr>
            <w:rStyle w:val="Hyperlink"/>
            <w:noProof/>
          </w:rPr>
          <w:t>3.1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ER-kaav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4" w:history="1">
        <w:r w:rsidRPr="00ED0475">
          <w:rPr>
            <w:rStyle w:val="Hyperlink"/>
            <w:noProof/>
          </w:rPr>
          <w:t>3.2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Tietokantakaav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5" w:history="1">
        <w:r w:rsidRPr="00ED0475">
          <w:rPr>
            <w:rStyle w:val="Hyperlink"/>
            <w:noProof/>
          </w:rPr>
          <w:t>4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Näyttökart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6" w:history="1">
        <w:r w:rsidRPr="00ED0475">
          <w:rPr>
            <w:rStyle w:val="Hyperlink"/>
            <w:noProof/>
          </w:rPr>
          <w:t>4.1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Järjestäj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7" w:history="1">
        <w:r w:rsidRPr="00ED0475">
          <w:rPr>
            <w:rStyle w:val="Hyperlink"/>
            <w:noProof/>
          </w:rPr>
          <w:t>4.2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Käyttäj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8" w:history="1">
        <w:r w:rsidRPr="00ED0475">
          <w:rPr>
            <w:rStyle w:val="Hyperlink"/>
            <w:noProof/>
          </w:rPr>
          <w:t>5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Toiminnot ja käyttötapauks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9" w:history="1">
        <w:r w:rsidRPr="00ED0475">
          <w:rPr>
            <w:rStyle w:val="Hyperlink"/>
            <w:noProof/>
          </w:rPr>
          <w:t>5.1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Lisää ilmoittautumis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0" w:history="1">
        <w:r w:rsidRPr="00ED0475">
          <w:rPr>
            <w:rStyle w:val="Hyperlink"/>
            <w:noProof/>
          </w:rPr>
          <w:t>5.2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Lukee ilmoittautumis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1" w:history="1">
        <w:r w:rsidRPr="00ED0475">
          <w:rPr>
            <w:rStyle w:val="Hyperlink"/>
            <w:noProof/>
          </w:rPr>
          <w:t>5.3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Kirjautu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2" w:history="1">
        <w:r w:rsidRPr="00ED0475">
          <w:rPr>
            <w:rStyle w:val="Hyperlink"/>
            <w:noProof/>
          </w:rPr>
          <w:t>5.4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Selaa ilmoittautumis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3" w:history="1">
        <w:r w:rsidRPr="00ED0475">
          <w:rPr>
            <w:rStyle w:val="Hyperlink"/>
            <w:noProof/>
          </w:rPr>
          <w:t>5.5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Poistaa ilmoittautumis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4" w:history="1">
        <w:r w:rsidRPr="00ED0475">
          <w:rPr>
            <w:rStyle w:val="Hyperlink"/>
            <w:noProof/>
          </w:rPr>
          <w:t>5.6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Lisää turna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5" w:history="1">
        <w:r w:rsidRPr="00ED0475">
          <w:rPr>
            <w:rStyle w:val="Hyperlink"/>
            <w:noProof/>
          </w:rPr>
          <w:t>5.7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Muokkaa turnaus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6" w:history="1">
        <w:r w:rsidRPr="00ED0475">
          <w:rPr>
            <w:rStyle w:val="Hyperlink"/>
            <w:noProof/>
          </w:rPr>
          <w:t>5.8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Poista turna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7" w:history="1">
        <w:r w:rsidRPr="00ED0475">
          <w:rPr>
            <w:rStyle w:val="Hyperlink"/>
            <w:noProof/>
          </w:rPr>
          <w:t>5.9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Luo joukkue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8" w:history="1">
        <w:r w:rsidRPr="00ED0475">
          <w:rPr>
            <w:rStyle w:val="Hyperlink"/>
            <w:noProof/>
          </w:rPr>
          <w:t>5.10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Liittyy joukkueese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59" w:history="1">
        <w:r w:rsidRPr="00ED0475">
          <w:rPr>
            <w:rStyle w:val="Hyperlink"/>
            <w:noProof/>
          </w:rPr>
          <w:t>6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Ulkoiset 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0" w:history="1">
        <w:r w:rsidRPr="00ED0475">
          <w:rPr>
            <w:rStyle w:val="Hyperlink"/>
            <w:noProof/>
          </w:rPr>
          <w:t>6.1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Laitteisto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1" w:history="1">
        <w:r w:rsidRPr="00ED0475">
          <w:rPr>
            <w:rStyle w:val="Hyperlink"/>
            <w:noProof/>
          </w:rPr>
          <w:t>6.2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Ohjelmisto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2" w:history="1">
        <w:r w:rsidRPr="00ED0475">
          <w:rPr>
            <w:rStyle w:val="Hyperlink"/>
            <w:noProof/>
          </w:rPr>
          <w:t>6.3</w:t>
        </w:r>
        <w:r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Tietoliikenneliittymä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3" w:history="1">
        <w:r w:rsidRPr="00ED0475">
          <w:rPr>
            <w:rStyle w:val="Hyperlink"/>
            <w:noProof/>
          </w:rPr>
          <w:t>7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Hylätyt ratkaisuvaihtoehd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4" w:history="1">
        <w:r w:rsidRPr="00ED0475">
          <w:rPr>
            <w:rStyle w:val="Hyperlink"/>
            <w:noProof/>
          </w:rPr>
          <w:t>8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Jatkokehitysvaihtoehd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5" w:history="1">
        <w:r w:rsidRPr="00ED0475">
          <w:rPr>
            <w:rStyle w:val="Hyperlink"/>
            <w:noProof/>
          </w:rPr>
          <w:t>9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Pr="00ED0475">
          <w:rPr>
            <w:rStyle w:val="Hyperlink"/>
            <w:noProof/>
          </w:rPr>
          <w:t>Vielä avoimet asi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6" w:history="1">
        <w:r w:rsidRPr="00ED0475">
          <w:rPr>
            <w:rStyle w:val="Hyperlink"/>
            <w:noProof/>
          </w:rPr>
          <w:t>Liite 1 Käyttötapauskaav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30328" w:rsidRDefault="00030328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7" w:history="1">
        <w:r w:rsidRPr="00ED0475">
          <w:rPr>
            <w:rStyle w:val="Hyperlink"/>
            <w:noProof/>
          </w:rPr>
          <w:t>Liite 2 Tyyliop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06917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53FB8" w:rsidRPr="00853FB8" w:rsidRDefault="00FF2E61">
      <w:pPr>
        <w:rPr>
          <w:rFonts w:ascii="Calibri" w:eastAsia="Times New Roman" w:hAnsi="Calibri" w:cs="Times New Roman"/>
          <w:color w:val="000000"/>
          <w:sz w:val="32"/>
          <w:szCs w:val="24"/>
          <w:lang w:val="en-US"/>
        </w:rPr>
      </w:pPr>
      <w:r w:rsidRPr="00A045CC">
        <w:rPr>
          <w:sz w:val="144"/>
          <w:lang w:val="en-US"/>
        </w:rPr>
        <w:fldChar w:fldCharType="end"/>
      </w:r>
      <w:r w:rsidR="00853FB8" w:rsidRPr="00853FB8">
        <w:rPr>
          <w:sz w:val="32"/>
          <w:lang w:val="en-US"/>
        </w:rPr>
        <w:br w:type="page"/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0" w:name="_Toc505850686"/>
      <w:bookmarkStart w:id="1" w:name="_Toc506917333"/>
      <w:r w:rsidRPr="00525A9E">
        <w:rPr>
          <w:b/>
          <w:color w:val="000000" w:themeColor="text1"/>
          <w:sz w:val="36"/>
          <w:lang w:val="fi-FI"/>
        </w:rPr>
        <w:lastRenderedPageBreak/>
        <w:t>Johdanto</w:t>
      </w:r>
      <w:bookmarkEnd w:id="0"/>
      <w:bookmarkEnd w:id="1"/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2" w:name="_Toc506917334"/>
      <w:r>
        <w:rPr>
          <w:b/>
          <w:color w:val="000000" w:themeColor="text1"/>
          <w:sz w:val="32"/>
          <w:lang w:val="fi-FI"/>
        </w:rPr>
        <w:t>Tausta</w:t>
      </w:r>
      <w:bookmarkEnd w:id="2"/>
    </w:p>
    <w:p w:rsidR="002F3286" w:rsidRPr="00D057F1" w:rsidRDefault="00C92719" w:rsidP="00CE18C9">
      <w:pPr>
        <w:ind w:left="1474"/>
        <w:rPr>
          <w:sz w:val="28"/>
        </w:rPr>
      </w:pPr>
      <w:r w:rsidRPr="00D057F1">
        <w:rPr>
          <w:sz w:val="28"/>
        </w:rPr>
        <w:t>Tarkoituksena</w:t>
      </w:r>
      <w:r w:rsidR="00CE18C9" w:rsidRPr="00D057F1">
        <w:rPr>
          <w:sz w:val="28"/>
        </w:rPr>
        <w:t xml:space="preserve"> on tehdä nettisivupohjainen</w:t>
      </w:r>
      <w:r w:rsidRPr="00D057F1">
        <w:rPr>
          <w:sz w:val="28"/>
        </w:rPr>
        <w:t xml:space="preserve">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n hallinta järjestelmä</w:t>
      </w:r>
      <w:r w:rsidR="00A921A9" w:rsidRPr="00D057F1">
        <w:rPr>
          <w:sz w:val="28"/>
        </w:rPr>
        <w:t xml:space="preserve">, josta voi ilmoittautua itse </w:t>
      </w:r>
      <w:proofErr w:type="spellStart"/>
      <w:r w:rsidR="00A921A9" w:rsidRPr="00D057F1">
        <w:rPr>
          <w:sz w:val="28"/>
        </w:rPr>
        <w:t>lan</w:t>
      </w:r>
      <w:proofErr w:type="spellEnd"/>
      <w:r w:rsidR="00A921A9" w:rsidRPr="00D057F1">
        <w:rPr>
          <w:sz w:val="28"/>
        </w:rPr>
        <w:t>-tapahtumaan ja sen turnauksiin</w:t>
      </w:r>
      <w:r w:rsidRPr="00D057F1">
        <w:rPr>
          <w:sz w:val="28"/>
        </w:rPr>
        <w:t>.</w:t>
      </w:r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3" w:name="_Toc506917335"/>
      <w:r>
        <w:rPr>
          <w:b/>
          <w:color w:val="000000" w:themeColor="text1"/>
          <w:sz w:val="32"/>
          <w:lang w:val="fi-FI"/>
        </w:rPr>
        <w:t>Dokumentin tarkoitus ja kattavuus</w:t>
      </w:r>
      <w:bookmarkEnd w:id="3"/>
    </w:p>
    <w:p w:rsidR="00CE18C9" w:rsidRPr="00D057F1" w:rsidRDefault="00CE18C9" w:rsidP="00CE18C9">
      <w:pPr>
        <w:ind w:left="1474"/>
        <w:rPr>
          <w:sz w:val="28"/>
        </w:rPr>
      </w:pPr>
      <w:r w:rsidRPr="00D057F1">
        <w:rPr>
          <w:sz w:val="28"/>
        </w:rPr>
        <w:t xml:space="preserve">Tämä dokumentti on tehty kuvaamaan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n hallintajärjestelmää ja sen toimintoj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4" w:name="_Toc506917336"/>
      <w:r>
        <w:rPr>
          <w:b/>
          <w:color w:val="000000" w:themeColor="text1"/>
          <w:sz w:val="32"/>
          <w:lang w:val="fi-FI"/>
        </w:rPr>
        <w:t>Tuotteen yleiskuvaus</w:t>
      </w:r>
      <w:bookmarkEnd w:id="4"/>
    </w:p>
    <w:p w:rsidR="002F3286" w:rsidRPr="00D057F1" w:rsidRDefault="00CE18C9" w:rsidP="00D5033D">
      <w:pPr>
        <w:ind w:left="1474"/>
        <w:rPr>
          <w:sz w:val="28"/>
        </w:rPr>
      </w:pP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 xml:space="preserve">-tapahtuman hallintajärjestelmä mahdollistaa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an ilmoittautumisen, turnauksien hallitsemisen ja</w:t>
      </w:r>
      <w:r w:rsidR="00B14653" w:rsidRPr="00D057F1">
        <w:rPr>
          <w:sz w:val="28"/>
        </w:rPr>
        <w:t xml:space="preserve"> turnauksiin ilmoittautumisen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5" w:name="_Toc506917337"/>
      <w:r>
        <w:rPr>
          <w:b/>
          <w:color w:val="000000" w:themeColor="text1"/>
          <w:sz w:val="32"/>
          <w:lang w:val="fi-FI"/>
        </w:rPr>
        <w:t>Toteutusympäristö</w:t>
      </w:r>
      <w:bookmarkEnd w:id="5"/>
    </w:p>
    <w:p w:rsidR="002F3286" w:rsidRPr="00D057F1" w:rsidRDefault="00AD5E6B" w:rsidP="00D5033D">
      <w:pPr>
        <w:ind w:left="1474"/>
        <w:rPr>
          <w:sz w:val="28"/>
        </w:rPr>
      </w:pPr>
      <w:r w:rsidRPr="00D057F1">
        <w:rPr>
          <w:sz w:val="28"/>
        </w:rPr>
        <w:t>Toteutusympäristönä toimii jokin koulun hallussa oleva palvelin, joka tukee PHP versiota 5.6 tai uudempaa ja MySQL versiota 5.7 tai uudempaa.</w:t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6" w:name="_Toc506917338"/>
      <w:r>
        <w:rPr>
          <w:b/>
          <w:color w:val="000000" w:themeColor="text1"/>
          <w:sz w:val="36"/>
          <w:lang w:val="fi-FI"/>
        </w:rPr>
        <w:t>Käsitteet</w:t>
      </w:r>
      <w:bookmarkEnd w:id="6"/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7" w:name="_Toc506917339"/>
      <w:r>
        <w:rPr>
          <w:b/>
          <w:color w:val="000000" w:themeColor="text1"/>
          <w:sz w:val="32"/>
          <w:lang w:val="fi-FI"/>
        </w:rPr>
        <w:t>Käyttäjät</w:t>
      </w:r>
      <w:bookmarkEnd w:id="7"/>
    </w:p>
    <w:p w:rsidR="002F3286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Käyttäjä</w:t>
      </w:r>
      <w:r w:rsidRPr="00D057F1">
        <w:rPr>
          <w:b/>
          <w:sz w:val="28"/>
        </w:rPr>
        <w:br/>
      </w:r>
      <w:proofErr w:type="spellStart"/>
      <w:r w:rsidRPr="00D057F1">
        <w:rPr>
          <w:sz w:val="28"/>
        </w:rPr>
        <w:t>Lanien</w:t>
      </w:r>
      <w:proofErr w:type="spellEnd"/>
      <w:r w:rsidRPr="00D057F1">
        <w:rPr>
          <w:sz w:val="28"/>
        </w:rPr>
        <w:t xml:space="preserve"> kotisivuilla oleva henkilö, joka ei kirjaudu.</w:t>
      </w:r>
    </w:p>
    <w:p w:rsidR="00240482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Järjestäjä</w:t>
      </w:r>
      <w:r w:rsidRPr="00D057F1">
        <w:rPr>
          <w:b/>
          <w:sz w:val="28"/>
        </w:rPr>
        <w:br/>
      </w:r>
      <w:proofErr w:type="spellStart"/>
      <w:r w:rsidRPr="00D057F1">
        <w:rPr>
          <w:sz w:val="28"/>
        </w:rPr>
        <w:t>Lanien</w:t>
      </w:r>
      <w:proofErr w:type="spellEnd"/>
      <w:r w:rsidRPr="00D057F1">
        <w:rPr>
          <w:sz w:val="28"/>
        </w:rPr>
        <w:t xml:space="preserve"> järjestäjä, joka kirjautuu ja hallinnoi sivuja.</w:t>
      </w:r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8" w:name="_Toc506917340"/>
      <w:r>
        <w:rPr>
          <w:b/>
          <w:color w:val="000000" w:themeColor="text1"/>
          <w:sz w:val="32"/>
          <w:lang w:val="fi-FI"/>
        </w:rPr>
        <w:t>Turnaus</w:t>
      </w:r>
      <w:bookmarkEnd w:id="8"/>
    </w:p>
    <w:p w:rsidR="00CC5215" w:rsidRPr="00D057F1" w:rsidRDefault="00E00E46" w:rsidP="00AA1569">
      <w:pPr>
        <w:ind w:left="1474"/>
        <w:rPr>
          <w:sz w:val="28"/>
        </w:rPr>
      </w:pPr>
      <w:r w:rsidRPr="00D057F1">
        <w:rPr>
          <w:b/>
          <w:sz w:val="28"/>
        </w:rPr>
        <w:t>Turnaus</w:t>
      </w:r>
      <w:r w:rsidRPr="00D057F1">
        <w:rPr>
          <w:b/>
          <w:sz w:val="28"/>
        </w:rPr>
        <w:br/>
      </w:r>
      <w:r w:rsidR="00CC5215" w:rsidRPr="00D057F1">
        <w:rPr>
          <w:sz w:val="28"/>
        </w:rPr>
        <w:t xml:space="preserve">Tapahtuma </w:t>
      </w:r>
      <w:proofErr w:type="spellStart"/>
      <w:r w:rsidR="00CC5215" w:rsidRPr="00D057F1">
        <w:rPr>
          <w:sz w:val="28"/>
        </w:rPr>
        <w:t>lan</w:t>
      </w:r>
      <w:proofErr w:type="spellEnd"/>
      <w:r w:rsidR="00CC5215" w:rsidRPr="00D057F1">
        <w:rPr>
          <w:sz w:val="28"/>
        </w:rPr>
        <w:t>-tapahtumassa, jossa eri joukkueen kilpailevat toisiaan vastaan erilaisissa videopeleissä.</w:t>
      </w:r>
    </w:p>
    <w:p w:rsidR="002F3286" w:rsidRPr="00D057F1" w:rsidRDefault="00B079B5" w:rsidP="00AA1569">
      <w:pPr>
        <w:ind w:left="1474"/>
        <w:rPr>
          <w:sz w:val="28"/>
        </w:rPr>
      </w:pPr>
      <w:r w:rsidRPr="00D057F1">
        <w:rPr>
          <w:b/>
          <w:sz w:val="28"/>
        </w:rPr>
        <w:t>Turnauksen n</w:t>
      </w:r>
      <w:r w:rsidR="001E6DBB" w:rsidRPr="00D057F1">
        <w:rPr>
          <w:b/>
          <w:sz w:val="28"/>
        </w:rPr>
        <w:t>imi</w:t>
      </w:r>
      <w:r w:rsidR="001E6DBB" w:rsidRPr="00D057F1">
        <w:rPr>
          <w:b/>
          <w:sz w:val="28"/>
        </w:rPr>
        <w:br/>
      </w:r>
      <w:r w:rsidR="001E6DBB" w:rsidRPr="00D057F1">
        <w:rPr>
          <w:sz w:val="28"/>
        </w:rPr>
        <w:t>Turnauksen omalaatuinen nimi.</w:t>
      </w:r>
    </w:p>
    <w:p w:rsidR="001E6DBB" w:rsidRPr="00D057F1" w:rsidRDefault="001E6DBB" w:rsidP="00AA1569">
      <w:pPr>
        <w:ind w:left="1474"/>
        <w:rPr>
          <w:sz w:val="28"/>
        </w:rPr>
      </w:pPr>
      <w:r w:rsidRPr="00D057F1">
        <w:rPr>
          <w:b/>
          <w:sz w:val="28"/>
        </w:rPr>
        <w:t>Peli</w:t>
      </w:r>
      <w:r w:rsidRPr="00D057F1">
        <w:rPr>
          <w:b/>
          <w:sz w:val="28"/>
        </w:rPr>
        <w:br/>
      </w:r>
      <w:r w:rsidRPr="00D057F1">
        <w:rPr>
          <w:sz w:val="28"/>
        </w:rPr>
        <w:t>Videopeli, jota turnauksessa pelataan.</w:t>
      </w:r>
    </w:p>
    <w:p w:rsidR="001E6DBB" w:rsidRPr="00D057F1" w:rsidRDefault="00CC5215" w:rsidP="00AA1569">
      <w:pPr>
        <w:ind w:left="1474"/>
        <w:rPr>
          <w:sz w:val="28"/>
        </w:rPr>
      </w:pPr>
      <w:r w:rsidRPr="00D057F1">
        <w:rPr>
          <w:b/>
          <w:sz w:val="28"/>
        </w:rPr>
        <w:t>Joukkue</w:t>
      </w:r>
      <w:r w:rsidRPr="00D057F1">
        <w:rPr>
          <w:b/>
          <w:sz w:val="28"/>
        </w:rPr>
        <w:br/>
      </w:r>
      <w:r w:rsidRPr="00D057F1">
        <w:rPr>
          <w:sz w:val="28"/>
        </w:rPr>
        <w:t>Joukko pelaajia, jotka pelaavat yhdessä saman joukkuenimen all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9" w:name="_Toc506917341"/>
      <w:r>
        <w:rPr>
          <w:b/>
          <w:color w:val="000000" w:themeColor="text1"/>
          <w:sz w:val="32"/>
          <w:lang w:val="fi-FI"/>
        </w:rPr>
        <w:t>Ilmoittautuminen</w:t>
      </w:r>
      <w:bookmarkEnd w:id="9"/>
    </w:p>
    <w:p w:rsidR="002F3286" w:rsidRPr="00D057F1" w:rsidRDefault="00B079B5" w:rsidP="00D5033D">
      <w:pPr>
        <w:ind w:left="1474"/>
        <w:rPr>
          <w:sz w:val="28"/>
        </w:rPr>
      </w:pPr>
      <w:r w:rsidRPr="00D057F1">
        <w:rPr>
          <w:b/>
          <w:sz w:val="28"/>
        </w:rPr>
        <w:t>Käyttäjänimi</w:t>
      </w:r>
      <w:r w:rsidRPr="00D057F1">
        <w:rPr>
          <w:b/>
          <w:sz w:val="28"/>
        </w:rPr>
        <w:br/>
      </w:r>
      <w:r w:rsidRPr="00D057F1">
        <w:rPr>
          <w:sz w:val="28"/>
        </w:rPr>
        <w:t>Nimi, jota käytetään myöhemmin kirjautumisessa.</w: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0" w:name="_Toc506917342"/>
      <w:r>
        <w:rPr>
          <w:b/>
          <w:color w:val="000000" w:themeColor="text1"/>
          <w:sz w:val="36"/>
          <w:lang w:val="fi-FI"/>
        </w:rPr>
        <w:lastRenderedPageBreak/>
        <w:t>Tiedot ja tietokannat</w:t>
      </w:r>
      <w:bookmarkEnd w:id="10"/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1" w:name="_Toc506917343"/>
      <w:r>
        <w:rPr>
          <w:b/>
          <w:color w:val="000000" w:themeColor="text1"/>
          <w:sz w:val="32"/>
          <w:lang w:val="fi-FI"/>
        </w:rPr>
        <w:t>ER-kaavio</w:t>
      </w:r>
      <w:bookmarkEnd w:id="11"/>
    </w:p>
    <w:p w:rsidR="002F3286" w:rsidRDefault="00DC27D3" w:rsidP="00D5033D">
      <w:pPr>
        <w:ind w:left="1474"/>
        <w:rPr>
          <w:sz w:val="32"/>
        </w:rPr>
      </w:pPr>
      <w:r>
        <w:rPr>
          <w:sz w:val="32"/>
        </w:rPr>
        <w:object w:dxaOrig="6961" w:dyaOrig="5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48pt;height:252pt" o:ole="">
            <v:imagedata r:id="rId8" o:title=""/>
          </v:shape>
          <o:OLEObject Type="Embed" ProgID="Visio.Drawing.15" ShapeID="_x0000_i1031" DrawAspect="Content" ObjectID="_1580661356" r:id="rId9"/>
        </w:objec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2" w:name="_Toc506917344"/>
      <w:r>
        <w:rPr>
          <w:b/>
          <w:color w:val="000000" w:themeColor="text1"/>
          <w:sz w:val="32"/>
          <w:lang w:val="fi-FI"/>
        </w:rPr>
        <w:t>Tietokantakaavio</w:t>
      </w:r>
      <w:bookmarkEnd w:id="12"/>
    </w:p>
    <w:p w:rsidR="002F3286" w:rsidRPr="00525A9E" w:rsidRDefault="00424B81" w:rsidP="00D5033D">
      <w:pPr>
        <w:ind w:left="1474"/>
        <w:rPr>
          <w:sz w:val="32"/>
        </w:rPr>
      </w:pPr>
      <w:r>
        <w:rPr>
          <w:sz w:val="32"/>
        </w:rPr>
        <w:object w:dxaOrig="8806" w:dyaOrig="8086">
          <v:shape id="_x0000_i1035" type="#_x0000_t75" style="width:440.25pt;height:404.25pt" o:ole="">
            <v:imagedata r:id="rId10" o:title=""/>
          </v:shape>
          <o:OLEObject Type="Embed" ProgID="Visio.Drawing.15" ShapeID="_x0000_i1035" DrawAspect="Content" ObjectID="_1580661357" r:id="rId11"/>
        </w:objec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3" w:name="_Toc506917345"/>
      <w:r>
        <w:rPr>
          <w:b/>
          <w:color w:val="000000" w:themeColor="text1"/>
          <w:sz w:val="36"/>
          <w:lang w:val="fi-FI"/>
        </w:rPr>
        <w:lastRenderedPageBreak/>
        <w:t>Näyttökartat</w:t>
      </w:r>
      <w:bookmarkEnd w:id="13"/>
    </w:p>
    <w:p w:rsidR="002F328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4" w:name="_Toc506917346"/>
      <w:r>
        <w:rPr>
          <w:b/>
          <w:color w:val="000000" w:themeColor="text1"/>
          <w:sz w:val="32"/>
          <w:lang w:val="fi-FI"/>
        </w:rPr>
        <w:t>Järjestäjä</w:t>
      </w:r>
      <w:bookmarkEnd w:id="14"/>
    </w:p>
    <w:p w:rsidR="00BC1F96" w:rsidRDefault="00572568" w:rsidP="00572568">
      <w:pPr>
        <w:ind w:left="1474"/>
        <w:rPr>
          <w:sz w:val="32"/>
        </w:rPr>
      </w:pPr>
      <w:r>
        <w:rPr>
          <w:sz w:val="32"/>
        </w:rPr>
        <w:object w:dxaOrig="5641" w:dyaOrig="4815">
          <v:shape id="_x0000_i1037" type="#_x0000_t75" style="width:282pt;height:240.75pt" o:ole="">
            <v:imagedata r:id="rId12" o:title=""/>
          </v:shape>
          <o:OLEObject Type="Embed" ProgID="Visio.Drawing.15" ShapeID="_x0000_i1037" DrawAspect="Content" ObjectID="_1580661358" r:id="rId13"/>
        </w:object>
      </w:r>
    </w:p>
    <w:p w:rsidR="00BC1F9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5" w:name="_Toc506917347"/>
      <w:r>
        <w:rPr>
          <w:b/>
          <w:color w:val="000000" w:themeColor="text1"/>
          <w:sz w:val="32"/>
          <w:lang w:val="fi-FI"/>
        </w:rPr>
        <w:t>Käyttäjä</w:t>
      </w:r>
      <w:bookmarkEnd w:id="15"/>
    </w:p>
    <w:p w:rsidR="0081490E" w:rsidRDefault="00613578" w:rsidP="00572568">
      <w:pPr>
        <w:ind w:left="1474"/>
        <w:rPr>
          <w:sz w:val="32"/>
        </w:rPr>
      </w:pPr>
      <w:r>
        <w:rPr>
          <w:sz w:val="32"/>
        </w:rPr>
        <w:object w:dxaOrig="4890" w:dyaOrig="5655">
          <v:shape id="_x0000_i1040" type="#_x0000_t75" style="width:244.5pt;height:282.75pt" o:ole="">
            <v:imagedata r:id="rId14" o:title=""/>
          </v:shape>
          <o:OLEObject Type="Embed" ProgID="Visio.Drawing.15" ShapeID="_x0000_i1040" DrawAspect="Content" ObjectID="_1580661359" r:id="rId15"/>
        </w:object>
      </w:r>
    </w:p>
    <w:p w:rsidR="0081490E" w:rsidRDefault="0081490E">
      <w:pPr>
        <w:rPr>
          <w:sz w:val="32"/>
        </w:rPr>
      </w:pPr>
      <w:r>
        <w:rPr>
          <w:sz w:val="32"/>
        </w:rPr>
        <w:br w:type="page"/>
      </w:r>
    </w:p>
    <w:p w:rsidR="002F3286" w:rsidRDefault="00F65EFE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6" w:name="_Toc506917348"/>
      <w:bookmarkStart w:id="17" w:name="_GoBack"/>
      <w:bookmarkEnd w:id="17"/>
      <w:r>
        <w:rPr>
          <w:b/>
          <w:color w:val="000000" w:themeColor="text1"/>
          <w:sz w:val="36"/>
          <w:lang w:val="fi-FI"/>
        </w:rPr>
        <w:lastRenderedPageBreak/>
        <w:t>Toiminnot ja käyttötapaukset</w:t>
      </w:r>
      <w:bookmarkEnd w:id="16"/>
    </w:p>
    <w:p w:rsidR="002F3286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8" w:name="_Toc506917349"/>
      <w:r>
        <w:rPr>
          <w:b/>
          <w:color w:val="000000" w:themeColor="text1"/>
          <w:sz w:val="32"/>
          <w:lang w:val="fi-FI"/>
        </w:rPr>
        <w:t>Lisää ilmoittautumisen</w:t>
      </w:r>
      <w:bookmarkEnd w:id="18"/>
    </w:p>
    <w:p w:rsidR="00F65EFE" w:rsidRPr="00D057F1" w:rsidRDefault="00F3676D" w:rsidP="00B274BB">
      <w:pPr>
        <w:ind w:left="3969" w:hanging="3969"/>
        <w:rPr>
          <w:sz w:val="28"/>
        </w:rPr>
      </w:pPr>
      <w:r w:rsidRPr="00D057F1">
        <w:rPr>
          <w:sz w:val="28"/>
        </w:rPr>
        <w:t>Tunniste</w:t>
      </w:r>
      <w:r w:rsidRPr="00D057F1">
        <w:rPr>
          <w:sz w:val="28"/>
        </w:rPr>
        <w:tab/>
        <w:t>Ilmoittautuminen</w:t>
      </w:r>
    </w:p>
    <w:p w:rsidR="00F3676D" w:rsidRPr="00D057F1" w:rsidRDefault="00F3676D" w:rsidP="00B274BB">
      <w:pPr>
        <w:ind w:left="3969" w:hanging="3969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  <w:t>Käyttäjä lisää ilmoittautumistiedot onnistuneesti järjestelmään</w:t>
      </w:r>
    </w:p>
    <w:p w:rsidR="002D59D0" w:rsidRPr="00D057F1" w:rsidRDefault="002D59D0" w:rsidP="00B274BB">
      <w:pPr>
        <w:ind w:left="3969" w:hanging="3969"/>
        <w:rPr>
          <w:sz w:val="28"/>
        </w:rPr>
      </w:pPr>
      <w:r w:rsidRPr="00D057F1">
        <w:rPr>
          <w:sz w:val="28"/>
        </w:rPr>
        <w:t>Alkuehto</w:t>
      </w:r>
      <w:r w:rsidRPr="00D057F1">
        <w:rPr>
          <w:sz w:val="28"/>
        </w:rPr>
        <w:tab/>
        <w:t>-</w:t>
      </w:r>
    </w:p>
    <w:p w:rsidR="002D59D0" w:rsidRPr="00D057F1" w:rsidRDefault="002D59D0" w:rsidP="00B274BB">
      <w:pPr>
        <w:ind w:left="3969" w:hanging="3969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2D59D0" w:rsidRPr="00D057F1" w:rsidRDefault="002D59D0" w:rsidP="00B274BB">
      <w:pPr>
        <w:ind w:left="3969" w:hanging="3969"/>
        <w:rPr>
          <w:sz w:val="28"/>
        </w:rPr>
      </w:pPr>
      <w:r w:rsidRPr="00D057F1">
        <w:rPr>
          <w:sz w:val="28"/>
        </w:rPr>
        <w:t>Vaihtoehtoinen tapahtumien kulku</w:t>
      </w:r>
    </w:p>
    <w:p w:rsidR="002D59D0" w:rsidRPr="00D057F1" w:rsidRDefault="002D59D0" w:rsidP="002D59D0">
      <w:pPr>
        <w:ind w:left="3969" w:hanging="3969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</w:p>
    <w:p w:rsidR="002D59D0" w:rsidRPr="00D057F1" w:rsidRDefault="002D59D0" w:rsidP="002D59D0">
      <w:pPr>
        <w:ind w:left="3969" w:hanging="3969"/>
        <w:rPr>
          <w:sz w:val="28"/>
        </w:rPr>
      </w:pPr>
      <w:r w:rsidRPr="00D057F1">
        <w:rPr>
          <w:sz w:val="28"/>
        </w:rPr>
        <w:t>Erikoisvaatimukset</w:t>
      </w:r>
      <w:r w:rsidR="00D057F1" w:rsidRPr="00D057F1">
        <w:rPr>
          <w:sz w:val="28"/>
        </w:rPr>
        <w:tab/>
      </w:r>
    </w:p>
    <w:p w:rsidR="002D59D0" w:rsidRPr="00D057F1" w:rsidRDefault="002D59D0" w:rsidP="002D59D0">
      <w:pPr>
        <w:ind w:left="3969" w:hanging="3969"/>
        <w:rPr>
          <w:sz w:val="28"/>
        </w:rPr>
      </w:pPr>
      <w:r w:rsidRPr="00D057F1">
        <w:rPr>
          <w:sz w:val="28"/>
        </w:rPr>
        <w:t>Käyttäjät</w:t>
      </w:r>
      <w:r w:rsidRPr="00D057F1">
        <w:rPr>
          <w:sz w:val="28"/>
        </w:rPr>
        <w:tab/>
      </w:r>
      <w:proofErr w:type="spellStart"/>
      <w:r w:rsidRPr="00D057F1">
        <w:rPr>
          <w:sz w:val="28"/>
        </w:rPr>
        <w:t>Käyttäjät</w:t>
      </w:r>
      <w:proofErr w:type="spellEnd"/>
    </w:p>
    <w:p w:rsidR="002D59D0" w:rsidRPr="00D057F1" w:rsidRDefault="002D59D0" w:rsidP="002D59D0">
      <w:pPr>
        <w:ind w:left="3969" w:hanging="3969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D59D0" w:rsidRPr="00D057F1" w:rsidRDefault="002D59D0" w:rsidP="002D59D0">
      <w:pPr>
        <w:ind w:left="3969" w:hanging="3969"/>
        <w:rPr>
          <w:sz w:val="28"/>
        </w:rPr>
      </w:pPr>
      <w:r w:rsidRPr="00D057F1">
        <w:rPr>
          <w:sz w:val="28"/>
        </w:rPr>
        <w:t>Näyttömalli</w:t>
      </w:r>
      <w:r w:rsidRPr="00D057F1">
        <w:rPr>
          <w:sz w:val="28"/>
        </w:rPr>
        <w:tab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9" w:name="_Toc506917350"/>
      <w:r>
        <w:rPr>
          <w:b/>
          <w:color w:val="000000" w:themeColor="text1"/>
          <w:sz w:val="32"/>
          <w:lang w:val="fi-FI"/>
        </w:rPr>
        <w:t>Lukee ilmoittautumisia</w:t>
      </w:r>
      <w:bookmarkEnd w:id="19"/>
    </w:p>
    <w:p w:rsidR="009402F8" w:rsidRPr="00D057F1" w:rsidRDefault="009402F8" w:rsidP="00D5033D">
      <w:pPr>
        <w:ind w:left="1474"/>
        <w:rPr>
          <w:sz w:val="28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0" w:name="_Toc506917351"/>
      <w:r>
        <w:rPr>
          <w:b/>
          <w:color w:val="000000" w:themeColor="text1"/>
          <w:sz w:val="32"/>
          <w:lang w:val="fi-FI"/>
        </w:rPr>
        <w:t>Kirjautuu</w:t>
      </w:r>
      <w:bookmarkEnd w:id="20"/>
    </w:p>
    <w:p w:rsidR="00F65EFE" w:rsidRPr="00D057F1" w:rsidRDefault="00F65EFE" w:rsidP="00D5033D">
      <w:pPr>
        <w:ind w:left="1474"/>
        <w:rPr>
          <w:sz w:val="28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1" w:name="_Toc506917352"/>
      <w:r>
        <w:rPr>
          <w:b/>
          <w:color w:val="000000" w:themeColor="text1"/>
          <w:sz w:val="32"/>
          <w:lang w:val="fi-FI"/>
        </w:rPr>
        <w:t>Selaa ilmoittautumisia</w:t>
      </w:r>
      <w:bookmarkEnd w:id="21"/>
    </w:p>
    <w:p w:rsidR="00F65EFE" w:rsidRPr="00D057F1" w:rsidRDefault="00F65EFE" w:rsidP="00D5033D">
      <w:pPr>
        <w:ind w:left="1474"/>
        <w:rPr>
          <w:sz w:val="28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2" w:name="_Toc506917353"/>
      <w:r>
        <w:rPr>
          <w:b/>
          <w:color w:val="000000" w:themeColor="text1"/>
          <w:sz w:val="32"/>
          <w:lang w:val="fi-FI"/>
        </w:rPr>
        <w:t>Poistaa ilmoittautumisia</w:t>
      </w:r>
      <w:bookmarkEnd w:id="22"/>
    </w:p>
    <w:p w:rsidR="00F65EFE" w:rsidRPr="00D057F1" w:rsidRDefault="00F65EFE" w:rsidP="00D5033D">
      <w:pPr>
        <w:ind w:left="1474"/>
        <w:rPr>
          <w:sz w:val="28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3" w:name="_Toc506917354"/>
      <w:r>
        <w:rPr>
          <w:b/>
          <w:color w:val="000000" w:themeColor="text1"/>
          <w:sz w:val="32"/>
          <w:lang w:val="fi-FI"/>
        </w:rPr>
        <w:t>Lisää turnaus</w:t>
      </w:r>
      <w:bookmarkEnd w:id="23"/>
    </w:p>
    <w:p w:rsidR="00F65EFE" w:rsidRPr="00D057F1" w:rsidRDefault="00F65EFE" w:rsidP="00D5033D">
      <w:pPr>
        <w:ind w:left="1474"/>
        <w:rPr>
          <w:sz w:val="28"/>
        </w:rPr>
      </w:pP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4" w:name="_Toc506917355"/>
      <w:r>
        <w:rPr>
          <w:b/>
          <w:color w:val="000000" w:themeColor="text1"/>
          <w:sz w:val="32"/>
          <w:lang w:val="fi-FI"/>
        </w:rPr>
        <w:t>Muokkaa turnausta</w:t>
      </w:r>
      <w:bookmarkEnd w:id="24"/>
    </w:p>
    <w:p w:rsidR="00F65EFE" w:rsidRPr="00D057F1" w:rsidRDefault="00F65EFE" w:rsidP="00D5033D">
      <w:pPr>
        <w:ind w:left="1474"/>
        <w:rPr>
          <w:sz w:val="28"/>
        </w:rPr>
      </w:pPr>
    </w:p>
    <w:p w:rsidR="00F65EFE" w:rsidRPr="00F65EFE" w:rsidRDefault="003950A6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5" w:name="_Toc506917356"/>
      <w:r>
        <w:rPr>
          <w:b/>
          <w:color w:val="000000" w:themeColor="text1"/>
          <w:sz w:val="32"/>
          <w:lang w:val="fi-FI"/>
        </w:rPr>
        <w:t>Poista turnaus</w:t>
      </w:r>
      <w:bookmarkEnd w:id="25"/>
    </w:p>
    <w:p w:rsidR="00F65EFE" w:rsidRPr="00D057F1" w:rsidRDefault="00F65EFE" w:rsidP="00D5033D">
      <w:pPr>
        <w:ind w:left="1474"/>
        <w:rPr>
          <w:sz w:val="28"/>
        </w:rPr>
      </w:pPr>
    </w:p>
    <w:p w:rsidR="00E67CF0" w:rsidRPr="00E67CF0" w:rsidRDefault="00E67CF0" w:rsidP="00E67CF0">
      <w:pPr>
        <w:pStyle w:val="Heading2"/>
        <w:rPr>
          <w:b/>
          <w:color w:val="000000" w:themeColor="text1"/>
          <w:sz w:val="32"/>
          <w:lang w:val="fi-FI"/>
        </w:rPr>
      </w:pPr>
      <w:bookmarkStart w:id="26" w:name="_Toc506917357"/>
      <w:r>
        <w:rPr>
          <w:b/>
          <w:color w:val="000000" w:themeColor="text1"/>
          <w:sz w:val="32"/>
          <w:lang w:val="fi-FI"/>
        </w:rPr>
        <w:t>Luo joukkueen</w:t>
      </w:r>
      <w:bookmarkEnd w:id="26"/>
    </w:p>
    <w:p w:rsidR="00E67CF0" w:rsidRPr="00D057F1" w:rsidRDefault="00E67CF0" w:rsidP="00D5033D">
      <w:pPr>
        <w:ind w:left="1474"/>
        <w:rPr>
          <w:sz w:val="28"/>
        </w:rPr>
      </w:pPr>
    </w:p>
    <w:p w:rsidR="00E67CF0" w:rsidRPr="00E67CF0" w:rsidRDefault="00E67CF0" w:rsidP="00E67CF0">
      <w:pPr>
        <w:pStyle w:val="Heading2"/>
        <w:rPr>
          <w:b/>
          <w:color w:val="000000" w:themeColor="text1"/>
          <w:sz w:val="32"/>
          <w:lang w:val="fi-FI"/>
        </w:rPr>
      </w:pPr>
      <w:bookmarkStart w:id="27" w:name="_Toc506917358"/>
      <w:r>
        <w:rPr>
          <w:b/>
          <w:color w:val="000000" w:themeColor="text1"/>
          <w:sz w:val="32"/>
          <w:lang w:val="fi-FI"/>
        </w:rPr>
        <w:t>Liittyy joukkueeseen</w:t>
      </w:r>
      <w:bookmarkEnd w:id="27"/>
    </w:p>
    <w:p w:rsidR="00E67CF0" w:rsidRPr="00D057F1" w:rsidRDefault="00E67CF0" w:rsidP="00D5033D">
      <w:pPr>
        <w:ind w:left="1474"/>
        <w:rPr>
          <w:sz w:val="28"/>
        </w:rPr>
      </w:pPr>
    </w:p>
    <w:p w:rsidR="004B47F4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8" w:name="_Toc506917359"/>
      <w:r>
        <w:rPr>
          <w:b/>
          <w:color w:val="000000" w:themeColor="text1"/>
          <w:sz w:val="36"/>
          <w:lang w:val="fi-FI"/>
        </w:rPr>
        <w:lastRenderedPageBreak/>
        <w:t>Ulkoiset liittymät</w:t>
      </w:r>
      <w:bookmarkEnd w:id="28"/>
    </w:p>
    <w:p w:rsidR="004B47F4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9" w:name="_Toc506917360"/>
      <w:r>
        <w:rPr>
          <w:b/>
          <w:color w:val="000000" w:themeColor="text1"/>
          <w:sz w:val="32"/>
          <w:lang w:val="fi-FI"/>
        </w:rPr>
        <w:t>Laitteistoliittymät</w:t>
      </w:r>
      <w:bookmarkEnd w:id="29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Järjestelmä on käytettävissä tietokoneilla, tableteilla ja puhelimilla</w:t>
      </w:r>
      <w:r w:rsidR="00317DC8" w:rsidRPr="00D057F1">
        <w:rPr>
          <w:sz w:val="28"/>
        </w:rPr>
        <w:t>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30" w:name="_Toc506917361"/>
      <w:r>
        <w:rPr>
          <w:b/>
          <w:color w:val="000000" w:themeColor="text1"/>
          <w:sz w:val="32"/>
          <w:lang w:val="fi-FI"/>
        </w:rPr>
        <w:t>Ohjelmistoliittymät</w:t>
      </w:r>
      <w:bookmarkEnd w:id="30"/>
    </w:p>
    <w:p w:rsidR="00F87080" w:rsidRPr="00D057F1" w:rsidRDefault="00317DC8" w:rsidP="00D5033D">
      <w:pPr>
        <w:ind w:left="1474"/>
        <w:rPr>
          <w:sz w:val="28"/>
        </w:rPr>
      </w:pPr>
      <w:r w:rsidRPr="00D057F1">
        <w:rPr>
          <w:sz w:val="28"/>
        </w:rPr>
        <w:t>Järjestelmä ei liity muihin järjestelmiin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31" w:name="_Toc506917362"/>
      <w:r>
        <w:rPr>
          <w:b/>
          <w:color w:val="000000" w:themeColor="text1"/>
          <w:sz w:val="32"/>
          <w:lang w:val="fi-FI"/>
        </w:rPr>
        <w:t>Tietoliikenneliittymät</w:t>
      </w:r>
      <w:bookmarkEnd w:id="31"/>
    </w:p>
    <w:p w:rsidR="00F87080" w:rsidRPr="00D057F1" w:rsidRDefault="00317DC8" w:rsidP="009610C5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2" w:name="_Toc506917364"/>
      <w:r>
        <w:rPr>
          <w:b/>
          <w:color w:val="000000" w:themeColor="text1"/>
          <w:sz w:val="36"/>
          <w:lang w:val="fi-FI"/>
        </w:rPr>
        <w:t>Jatkokehitysvaihtoehdot</w:t>
      </w:r>
      <w:bookmarkEnd w:id="32"/>
    </w:p>
    <w:p w:rsidR="00F87080" w:rsidRPr="00D057F1" w:rsidRDefault="008C0890" w:rsidP="00D5033D">
      <w:pPr>
        <w:ind w:left="1474"/>
        <w:rPr>
          <w:sz w:val="28"/>
        </w:rPr>
      </w:pPr>
      <w:r w:rsidRPr="00D057F1">
        <w:rPr>
          <w:sz w:val="28"/>
        </w:rPr>
        <w:t>Lisätään maksujen seuranta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3" w:name="_Toc506917365"/>
      <w:r>
        <w:rPr>
          <w:b/>
          <w:color w:val="000000" w:themeColor="text1"/>
          <w:sz w:val="36"/>
          <w:lang w:val="fi-FI"/>
        </w:rPr>
        <w:t>Vielä avoimet asiat</w:t>
      </w:r>
      <w:bookmarkEnd w:id="33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4" w:name="_Toc506917366"/>
      <w:r>
        <w:rPr>
          <w:b/>
          <w:color w:val="000000" w:themeColor="text1"/>
          <w:sz w:val="36"/>
          <w:lang w:val="fi-FI"/>
        </w:rPr>
        <w:t>Liit</w:t>
      </w:r>
      <w:r w:rsidR="00B14653">
        <w:rPr>
          <w:b/>
          <w:color w:val="000000" w:themeColor="text1"/>
          <w:sz w:val="36"/>
          <w:lang w:val="fi-FI"/>
        </w:rPr>
        <w:t>e 1 Käyttötapauskaavio</w:t>
      </w:r>
      <w:bookmarkEnd w:id="34"/>
    </w:p>
    <w:p w:rsidR="00F87080" w:rsidRDefault="00E16E3D" w:rsidP="00E16E3D">
      <w:pPr>
        <w:rPr>
          <w:sz w:val="32"/>
        </w:rPr>
      </w:pPr>
      <w:r>
        <w:rPr>
          <w:sz w:val="32"/>
        </w:rPr>
        <w:object w:dxaOrig="12136" w:dyaOrig="6181">
          <v:shape id="_x0000_i1027" type="#_x0000_t75" style="width:506.25pt;height:258pt" o:ole="">
            <v:imagedata r:id="rId16" o:title=""/>
          </v:shape>
          <o:OLEObject Type="Embed" ProgID="Visio.Drawing.15" ShapeID="_x0000_i1027" DrawAspect="Content" ObjectID="_1580661360" r:id="rId17"/>
        </w:object>
      </w:r>
    </w:p>
    <w:p w:rsidR="00B14653" w:rsidRPr="00B14653" w:rsidRDefault="00B14653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5" w:name="_Toc506917367"/>
      <w:r>
        <w:rPr>
          <w:b/>
          <w:color w:val="000000" w:themeColor="text1"/>
          <w:sz w:val="36"/>
          <w:lang w:val="fi-FI"/>
        </w:rPr>
        <w:t>Liite 2 Tyyliopas</w:t>
      </w:r>
      <w:bookmarkEnd w:id="35"/>
    </w:p>
    <w:p w:rsidR="00B14653" w:rsidRPr="00F65EFE" w:rsidRDefault="00B14653" w:rsidP="00D5033D">
      <w:pPr>
        <w:ind w:left="1474"/>
        <w:rPr>
          <w:sz w:val="32"/>
        </w:rPr>
      </w:pPr>
    </w:p>
    <w:sectPr w:rsidR="00B14653" w:rsidRPr="00F65EFE" w:rsidSect="00E62D56">
      <w:headerReference w:type="default" r:id="rId18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16A25" w:rsidRDefault="00B16A25" w:rsidP="003B7808">
      <w:pPr>
        <w:spacing w:after="0" w:line="240" w:lineRule="auto"/>
      </w:pPr>
      <w:r>
        <w:separator/>
      </w:r>
    </w:p>
  </w:endnote>
  <w:end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16A25" w:rsidRDefault="00B16A25" w:rsidP="003B7808">
      <w:pPr>
        <w:spacing w:after="0" w:line="240" w:lineRule="auto"/>
      </w:pPr>
      <w:r>
        <w:separator/>
      </w:r>
    </w:p>
  </w:footnote>
  <w:foot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3676D" w:rsidRPr="003B7808" w:rsidRDefault="00F3676D">
    <w:pPr>
      <w:pStyle w:val="Header"/>
      <w:rPr>
        <w:sz w:val="24"/>
      </w:rPr>
    </w:pPr>
    <w:proofErr w:type="spellStart"/>
    <w:r w:rsidRPr="00853FB8">
      <w:rPr>
        <w:b/>
        <w:sz w:val="24"/>
      </w:rPr>
      <w:t>Lan</w:t>
    </w:r>
    <w:proofErr w:type="spellEnd"/>
    <w:r w:rsidRPr="00853FB8">
      <w:rPr>
        <w:b/>
        <w:sz w:val="24"/>
      </w:rPr>
      <w:t xml:space="preserve"> Projekti</w:t>
    </w:r>
    <w:r w:rsidRPr="00853FB8">
      <w:rPr>
        <w:b/>
        <w:sz w:val="24"/>
      </w:rPr>
      <w:tab/>
      <w:t>Toiminnallinen määrittely</w:t>
    </w:r>
    <w:r>
      <w:rPr>
        <w:sz w:val="24"/>
      </w:rPr>
      <w:tab/>
    </w:r>
    <w:r>
      <w:rPr>
        <w:sz w:val="24"/>
      </w:rPr>
      <w:fldChar w:fldCharType="begin"/>
    </w:r>
    <w:r>
      <w:rPr>
        <w:sz w:val="24"/>
      </w:rPr>
      <w:instrText xml:space="preserve"> PAGE   \* MERGEFORMAT </w:instrText>
    </w:r>
    <w:r>
      <w:rPr>
        <w:sz w:val="24"/>
      </w:rPr>
      <w:fldChar w:fldCharType="separate"/>
    </w:r>
    <w:r w:rsidR="0081490E">
      <w:rPr>
        <w:noProof/>
        <w:sz w:val="24"/>
      </w:rPr>
      <w:t>8</w:t>
    </w:r>
    <w:r>
      <w:rPr>
        <w:sz w:val="24"/>
      </w:rPr>
      <w:fldChar w:fldCharType="end"/>
    </w:r>
    <w:r>
      <w:rPr>
        <w:sz w:val="24"/>
      </w:rPr>
      <w:t>(</w:t>
    </w:r>
    <w:r>
      <w:rPr>
        <w:sz w:val="24"/>
      </w:rPr>
      <w:fldChar w:fldCharType="begin"/>
    </w:r>
    <w:r>
      <w:rPr>
        <w:sz w:val="24"/>
      </w:rPr>
      <w:instrText xml:space="preserve"> NUMPAGES   \* MERGEFORMAT </w:instrText>
    </w:r>
    <w:r>
      <w:rPr>
        <w:sz w:val="24"/>
      </w:rPr>
      <w:fldChar w:fldCharType="separate"/>
    </w:r>
    <w:r w:rsidR="0081490E">
      <w:rPr>
        <w:noProof/>
        <w:sz w:val="24"/>
      </w:rPr>
      <w:t>8</w:t>
    </w:r>
    <w:r>
      <w:rPr>
        <w:sz w:val="24"/>
      </w:rPr>
      <w:fldChar w:fldCharType="end"/>
    </w:r>
    <w:r>
      <w:rPr>
        <w:sz w:val="24"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7457EC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D56"/>
    <w:rsid w:val="00030328"/>
    <w:rsid w:val="00032F5A"/>
    <w:rsid w:val="00057A8B"/>
    <w:rsid w:val="0016542E"/>
    <w:rsid w:val="001C402F"/>
    <w:rsid w:val="001E6DBB"/>
    <w:rsid w:val="00220069"/>
    <w:rsid w:val="00240482"/>
    <w:rsid w:val="0028586D"/>
    <w:rsid w:val="002B012B"/>
    <w:rsid w:val="002B5E13"/>
    <w:rsid w:val="002D59D0"/>
    <w:rsid w:val="002F3286"/>
    <w:rsid w:val="0030650B"/>
    <w:rsid w:val="00317DC8"/>
    <w:rsid w:val="003950A6"/>
    <w:rsid w:val="003B7808"/>
    <w:rsid w:val="00424B81"/>
    <w:rsid w:val="00481A85"/>
    <w:rsid w:val="004B47F4"/>
    <w:rsid w:val="004C038D"/>
    <w:rsid w:val="004C3C73"/>
    <w:rsid w:val="00572568"/>
    <w:rsid w:val="005E50E9"/>
    <w:rsid w:val="00613578"/>
    <w:rsid w:val="006456C1"/>
    <w:rsid w:val="0081490E"/>
    <w:rsid w:val="00853FB8"/>
    <w:rsid w:val="008649F8"/>
    <w:rsid w:val="008C0890"/>
    <w:rsid w:val="009402F8"/>
    <w:rsid w:val="009610C5"/>
    <w:rsid w:val="00984F2C"/>
    <w:rsid w:val="00A045CC"/>
    <w:rsid w:val="00A130AA"/>
    <w:rsid w:val="00A5092B"/>
    <w:rsid w:val="00A52E77"/>
    <w:rsid w:val="00A921A9"/>
    <w:rsid w:val="00AA1569"/>
    <w:rsid w:val="00AC3512"/>
    <w:rsid w:val="00AD5E6B"/>
    <w:rsid w:val="00B079B5"/>
    <w:rsid w:val="00B14653"/>
    <w:rsid w:val="00B16A25"/>
    <w:rsid w:val="00B274BB"/>
    <w:rsid w:val="00B97CD6"/>
    <w:rsid w:val="00BC1F96"/>
    <w:rsid w:val="00C351CD"/>
    <w:rsid w:val="00C544BA"/>
    <w:rsid w:val="00C617CC"/>
    <w:rsid w:val="00C92719"/>
    <w:rsid w:val="00CB6B8D"/>
    <w:rsid w:val="00CC5215"/>
    <w:rsid w:val="00CD4EAC"/>
    <w:rsid w:val="00CE18C9"/>
    <w:rsid w:val="00D057F1"/>
    <w:rsid w:val="00D5033D"/>
    <w:rsid w:val="00DC27D3"/>
    <w:rsid w:val="00DD4A1F"/>
    <w:rsid w:val="00E00E46"/>
    <w:rsid w:val="00E16E3D"/>
    <w:rsid w:val="00E44EC1"/>
    <w:rsid w:val="00E46B23"/>
    <w:rsid w:val="00E62D56"/>
    <w:rsid w:val="00E67CF0"/>
    <w:rsid w:val="00F3676D"/>
    <w:rsid w:val="00F65EFE"/>
    <w:rsid w:val="00F76EEA"/>
    <w:rsid w:val="00F87080"/>
    <w:rsid w:val="00FA0802"/>
    <w:rsid w:val="00FE382C"/>
    <w:rsid w:val="00FF2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FDF6659"/>
  <w15:chartTrackingRefBased/>
  <w15:docId w15:val="{1C827C4A-E22F-4024-89F7-785AF2A14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328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328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328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328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328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328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328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328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3286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FE382C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E382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808"/>
  </w:style>
  <w:style w:type="paragraph" w:styleId="Footer">
    <w:name w:val="footer"/>
    <w:basedOn w:val="Normal"/>
    <w:link w:val="Foot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808"/>
  </w:style>
  <w:style w:type="paragraph" w:styleId="TOC1">
    <w:name w:val="toc 1"/>
    <w:basedOn w:val="Normal"/>
    <w:next w:val="Normal"/>
    <w:autoRedefine/>
    <w:uiPriority w:val="39"/>
    <w:unhideWhenUsed/>
    <w:rsid w:val="00853FB8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853FB8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53FB8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853FB8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853FB8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853FB8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853FB8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853FB8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853FB8"/>
    <w:pPr>
      <w:spacing w:after="0"/>
      <w:ind w:left="1760"/>
    </w:pPr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character" w:customStyle="1" w:styleId="Heading2Char">
    <w:name w:val="Heading 2 Char"/>
    <w:basedOn w:val="DefaultParagraphFont"/>
    <w:link w:val="Heading2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328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328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328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32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32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table" w:styleId="GridTable4-Accent1">
    <w:name w:val="Grid Table 4 Accent 1"/>
    <w:basedOn w:val="TableNormal"/>
    <w:uiPriority w:val="49"/>
    <w:rsid w:val="002F3286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02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52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205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871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2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9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6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26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1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4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3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08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8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0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8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3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46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7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4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2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5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5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4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5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1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0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7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3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2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5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4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0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4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9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8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2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8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5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4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63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4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48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1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97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5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8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77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17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8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7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86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47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1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5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9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57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1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7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7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0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1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7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90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7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2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7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9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0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5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92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1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1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3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1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84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8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91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50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7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9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0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7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0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45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7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6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60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84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2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3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3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3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36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1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2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72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17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28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2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8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1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0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0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4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9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8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0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1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7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699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36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0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43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9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9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5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9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18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3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4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70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0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0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7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8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9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74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5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1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0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1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06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2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65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4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6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4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65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1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7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0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7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09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0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52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3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8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7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1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0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4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3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0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0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9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7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17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8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1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8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7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29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6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8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7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84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4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7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9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9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1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67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4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21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6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8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2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0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05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8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7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6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5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7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8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45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1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9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2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1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0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2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0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1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4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8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2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8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1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1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4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0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4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44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1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67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1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8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8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26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3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2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8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2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26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6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9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7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5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1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35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5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33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8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61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CB2C8C-85F4-4184-996D-4E8383B096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8</Pages>
  <Words>819</Words>
  <Characters>4674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54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jala Otto Ilmari</dc:creator>
  <cp:keywords/>
  <dc:description/>
  <cp:lastModifiedBy>otsku</cp:lastModifiedBy>
  <cp:revision>50</cp:revision>
  <dcterms:created xsi:type="dcterms:W3CDTF">2018-02-15T11:15:00Z</dcterms:created>
  <dcterms:modified xsi:type="dcterms:W3CDTF">2018-02-20T17:48:00Z</dcterms:modified>
</cp:coreProperties>
</file>